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r>
              <w:t>Achat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B764B0" w:rsidRDefault="00145271" w:rsidP="00145271">
            <w:pPr>
              <w:rPr>
                <w:lang w:val="fr-FR"/>
                <w:rPrChange w:id="0" w:author="Schloter, Helene" w:date="2018-01-12T16:04:00Z">
                  <w:rPr>
                    <w:lang w:val="de-DE"/>
                  </w:rPr>
                </w:rPrChange>
              </w:rPr>
            </w:pPr>
            <w:r w:rsidRPr="00B764B0">
              <w:rPr>
                <w:lang w:val="fr-FR"/>
                <w:rPrChange w:id="1" w:author="Schloter, Helene" w:date="2018-01-12T16:04:00Z">
                  <w:rPr>
                    <w:lang w:val="de-DE"/>
                  </w:rPr>
                </w:rPrChange>
              </w:rPr>
              <w:t>CYBEROPTICS</w:t>
            </w:r>
          </w:p>
          <w:p w:rsidR="00145271" w:rsidRPr="00B764B0" w:rsidRDefault="00145271" w:rsidP="00145271">
            <w:pPr>
              <w:rPr>
                <w:lang w:val="fr-FR"/>
                <w:rPrChange w:id="2" w:author="Schloter, Helene" w:date="2018-01-12T16:04:00Z">
                  <w:rPr>
                    <w:lang w:val="de-DE"/>
                  </w:rPr>
                </w:rPrChange>
              </w:rPr>
            </w:pPr>
            <w:r w:rsidRPr="00B764B0">
              <w:rPr>
                <w:lang w:val="fr-FR"/>
                <w:rPrChange w:id="3" w:author="Schloter, Helene" w:date="2018-01-12T16:04:00Z">
                  <w:rPr>
                    <w:lang w:val="de-DE"/>
                  </w:rPr>
                </w:rPrChange>
              </w:rPr>
              <w:t>ERSA GmbH</w:t>
            </w:r>
          </w:p>
          <w:p w:rsidR="00CB1BD0" w:rsidRPr="00CB1BD0" w:rsidRDefault="00CB1BD0" w:rsidP="00145271">
            <w:r w:rsidRPr="00CB1BD0">
              <w:t>eXelsius</w:t>
            </w:r>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r w:rsidRPr="00145271">
              <w:rPr>
                <w:lang w:val="de-DE"/>
              </w:rPr>
              <w:t>Kulicke &amp; Soffa</w:t>
            </w:r>
          </w:p>
          <w:p w:rsidR="00145271" w:rsidRPr="00145271" w:rsidRDefault="00145271" w:rsidP="00145271">
            <w:pPr>
              <w:rPr>
                <w:lang w:val="de-DE"/>
              </w:rPr>
            </w:pPr>
            <w:r w:rsidRPr="00145271">
              <w:rPr>
                <w:lang w:val="de-DE"/>
              </w:rPr>
              <w:t>Nutek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r>
              <w:t>Pemtron</w:t>
            </w:r>
          </w:p>
          <w:p w:rsidR="00145271" w:rsidRDefault="00145271" w:rsidP="00145271">
            <w:r>
              <w:t>Rehm Thermal Systems GmbH</w:t>
            </w:r>
          </w:p>
          <w:p w:rsidR="00145271" w:rsidRPr="001B109E" w:rsidRDefault="00145271" w:rsidP="00145271">
            <w:r w:rsidRPr="001B109E">
              <w:t>RG Elektrotechnologie</w:t>
            </w:r>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r w:rsidRPr="00145271">
              <w:t>ViTrox</w:t>
            </w:r>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2703F9">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2703F9">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2703F9">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2703F9">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2703F9">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2703F9">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2703F9">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2703F9">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2703F9">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4" w:name="_Toc452450926"/>
      <w:bookmarkStart w:id="5" w:name="_Toc460403702"/>
      <w:bookmarkStart w:id="6" w:name="_Toc499108154"/>
      <w:r w:rsidRPr="00393ED2">
        <w:lastRenderedPageBreak/>
        <w:t xml:space="preserve">Scope of </w:t>
      </w:r>
      <w:bookmarkEnd w:id="4"/>
      <w:r w:rsidR="00866152" w:rsidRPr="00393ED2">
        <w:t xml:space="preserve">The </w:t>
      </w:r>
      <w:r w:rsidRPr="00393ED2">
        <w:t>Hermes</w:t>
      </w:r>
      <w:bookmarkEnd w:id="5"/>
      <w:r w:rsidR="00866152" w:rsidRPr="00393ED2">
        <w:t xml:space="preserve"> Standard Specification</w:t>
      </w:r>
      <w:bookmarkEnd w:id="6"/>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7" w:name="_Toc460403703"/>
      <w:bookmarkStart w:id="8" w:name="_Toc452450927"/>
      <w:bookmarkStart w:id="9" w:name="_Toc499108155"/>
      <w:r w:rsidRPr="00393ED2">
        <w:lastRenderedPageBreak/>
        <w:t>Technical concept</w:t>
      </w:r>
      <w:bookmarkStart w:id="10" w:name="_Toc452450928"/>
      <w:bookmarkEnd w:id="7"/>
      <w:bookmarkEnd w:id="8"/>
      <w:bookmarkEnd w:id="9"/>
    </w:p>
    <w:p w:rsidR="00EA0871" w:rsidRPr="00393ED2" w:rsidRDefault="00EA0871" w:rsidP="00EA0871">
      <w:pPr>
        <w:pStyle w:val="berschrift2"/>
      </w:pPr>
      <w:bookmarkStart w:id="11" w:name="_Toc460403704"/>
      <w:bookmarkStart w:id="12" w:name="_Toc499108156"/>
      <w:r w:rsidRPr="00393ED2">
        <w:t>Prerequisites and topology</w:t>
      </w:r>
      <w:bookmarkEnd w:id="11"/>
      <w:bookmarkEnd w:id="12"/>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3" w:name="_Toc499108157"/>
      <w:bookmarkStart w:id="14" w:name="_Toc460403705"/>
      <w:r w:rsidRPr="00393ED2">
        <w:t>Remote configuration</w:t>
      </w:r>
      <w:bookmarkEnd w:id="13"/>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5" w:name="_Toc499108158"/>
      <w:r w:rsidRPr="00393ED2">
        <w:lastRenderedPageBreak/>
        <w:t>Connecting, handshake and detection of connection loss</w:t>
      </w:r>
      <w:bookmarkEnd w:id="10"/>
      <w:bookmarkEnd w:id="14"/>
      <w:bookmarkEnd w:id="15"/>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B764B0" w:rsidRPr="009630E8" w:rsidRDefault="00B764B0" w:rsidP="00B764B0">
      <w:pPr>
        <w:rPr>
          <w:ins w:id="16" w:author="Schloter, Helene" w:date="2018-01-12T16:04:00Z"/>
        </w:rPr>
      </w:pPr>
      <w:ins w:id="17" w:author="Schloter, Helene" w:date="2018-01-12T16:04:00Z">
        <w:r w:rsidRPr="009630E8">
          <w:lastRenderedPageBreak/>
          <w:t>As not all TCP stacks recognize correctly the loss of connection when sending telegrams it is possible to implement the CheckAlive  as an exchange of CheckAlive telegrams. Machines implementing this function do have the tag FeatureCheckAlive</w:t>
        </w:r>
        <w:r>
          <w:t>Response</w:t>
        </w:r>
        <w:r w:rsidRPr="009630E8">
          <w:t xml:space="preserve"> in the ServiceDescription.</w:t>
        </w:r>
      </w:ins>
    </w:p>
    <w:p w:rsidR="00B764B0" w:rsidRPr="009630E8" w:rsidRDefault="00B764B0" w:rsidP="00B764B0">
      <w:pPr>
        <w:rPr>
          <w:ins w:id="18" w:author="Schloter, Helene" w:date="2018-01-12T16:04:00Z"/>
        </w:rPr>
      </w:pPr>
      <w:ins w:id="19" w:author="Schloter, Helene" w:date="2018-01-12T16:04:00Z">
        <w:r w:rsidRPr="009630E8">
          <w:t xml:space="preserve">The downstream machine send the ServiceDescription first. If the upstream machine does not support the CheckAliveExchange the upstream machine will the ServiceDescription: </w:t>
        </w:r>
      </w:ins>
    </w:p>
    <w:p w:rsidR="00B764B0" w:rsidRPr="009630E8" w:rsidRDefault="00B764B0" w:rsidP="00B764B0">
      <w:pPr>
        <w:pStyle w:val="Listenabsatz"/>
        <w:numPr>
          <w:ilvl w:val="0"/>
          <w:numId w:val="42"/>
        </w:numPr>
        <w:rPr>
          <w:ins w:id="20" w:author="Schloter, Helene" w:date="2018-01-12T16:04:00Z"/>
        </w:rPr>
      </w:pPr>
      <w:ins w:id="21" w:author="Schloter, Helene" w:date="2018-01-12T16:04:00Z">
        <w:r w:rsidRPr="009630E8">
          <w:t xml:space="preserve">Either without the </w:t>
        </w:r>
        <w:r>
          <w:t>tag Feature</w:t>
        </w:r>
        <w:r w:rsidRPr="009630E8">
          <w:t>CheckAlive</w:t>
        </w:r>
        <w:r>
          <w:t>Response</w:t>
        </w:r>
        <w:r w:rsidRPr="009630E8">
          <w:t>: then the downstream machine must use the basis CheckAlive or start a machine error</w:t>
        </w:r>
      </w:ins>
    </w:p>
    <w:p w:rsidR="00B764B0" w:rsidRPr="009630E8" w:rsidRDefault="00B764B0" w:rsidP="00B764B0">
      <w:pPr>
        <w:pStyle w:val="Listenabsatz"/>
        <w:numPr>
          <w:ilvl w:val="0"/>
          <w:numId w:val="42"/>
        </w:numPr>
        <w:rPr>
          <w:ins w:id="22" w:author="Schloter, Helene" w:date="2018-01-12T16:04:00Z"/>
        </w:rPr>
      </w:pPr>
      <w:ins w:id="23" w:author="Schloter, Helene" w:date="2018-01-12T16:04:00Z">
        <w:r w:rsidRPr="009630E8">
          <w:t xml:space="preserve">With the </w:t>
        </w:r>
        <w:r>
          <w:t>Feature</w:t>
        </w:r>
        <w:r w:rsidRPr="009630E8">
          <w:t>CheckAlive</w:t>
        </w:r>
        <w:r>
          <w:t>Response tag</w:t>
        </w:r>
        <w:r w:rsidRPr="009630E8">
          <w:t>. Then the CheckAlive</w:t>
        </w:r>
        <w:r>
          <w:t>Response</w:t>
        </w:r>
        <w:r w:rsidRPr="009630E8">
          <w:t xml:space="preserve"> function can be used</w:t>
        </w:r>
      </w:ins>
    </w:p>
    <w:p w:rsidR="00B764B0" w:rsidRDefault="00B764B0" w:rsidP="00B764B0">
      <w:pPr>
        <w:rPr>
          <w:ins w:id="24" w:author="Schloter, Helene" w:date="2018-01-12T16:04:00Z"/>
        </w:rPr>
      </w:pPr>
      <w:ins w:id="25" w:author="Schloter, Helene" w:date="2018-01-12T16:04:00Z">
        <w:r w:rsidRPr="009630E8">
          <w:rPr>
            <w:noProof/>
            <w:lang w:val="de-DE" w:eastAsia="de-DE" w:bidi="kn-IN"/>
          </w:rPr>
          <w:drawing>
            <wp:anchor distT="0" distB="0" distL="114300" distR="114300" simplePos="0" relativeHeight="251659264" behindDoc="0" locked="0" layoutInCell="1" allowOverlap="1" wp14:anchorId="19F8B542" wp14:editId="754E77B2">
              <wp:simplePos x="0" y="0"/>
              <wp:positionH relativeFrom="column">
                <wp:posOffset>294640</wp:posOffset>
              </wp:positionH>
              <wp:positionV relativeFrom="paragraph">
                <wp:posOffset>281305</wp:posOffset>
              </wp:positionV>
              <wp:extent cx="4420235" cy="4595495"/>
              <wp:effectExtent l="0" t="0" r="0" b="0"/>
              <wp:wrapTopAndBottom/>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20235" cy="4595495"/>
                      </a:xfrm>
                      <a:prstGeom prst="rect">
                        <a:avLst/>
                      </a:prstGeom>
                    </pic:spPr>
                  </pic:pic>
                </a:graphicData>
              </a:graphic>
              <wp14:sizeRelH relativeFrom="page">
                <wp14:pctWidth>0</wp14:pctWidth>
              </wp14:sizeRelH>
              <wp14:sizeRelV relativeFrom="page">
                <wp14:pctHeight>0</wp14:pctHeight>
              </wp14:sizeRelV>
            </wp:anchor>
          </w:drawing>
        </w:r>
        <w:r w:rsidRPr="009630E8">
          <w:t xml:space="preserve">The </w:t>
        </w:r>
        <w:r>
          <w:t xml:space="preserve"> exchange of </w:t>
        </w:r>
        <w:r w:rsidRPr="009630E8">
          <w:t xml:space="preserve">CheckAlive </w:t>
        </w:r>
        <w:r>
          <w:t>telegram</w:t>
        </w:r>
        <w:r w:rsidRPr="009630E8">
          <w:t xml:space="preserve"> then works like </w:t>
        </w:r>
        <w:r>
          <w:t>this.</w:t>
        </w:r>
      </w:ins>
    </w:p>
    <w:p w:rsidR="00B764B0" w:rsidRPr="00393ED2" w:rsidRDefault="00B764B0" w:rsidP="00B764B0">
      <w:pPr>
        <w:pStyle w:val="Beschriftung"/>
        <w:rPr>
          <w:ins w:id="26" w:author="Schloter, Helene" w:date="2018-01-12T16:04:00Z"/>
        </w:rPr>
      </w:pPr>
      <w:ins w:id="27" w:author="Schloter, Helene" w:date="2018-01-12T16:04:00Z">
        <w:r w:rsidRPr="00393ED2">
          <w:t xml:space="preserve">Fig. </w:t>
        </w:r>
        <w:r>
          <w:t>3</w:t>
        </w:r>
        <w:r w:rsidRPr="00393ED2">
          <w:t xml:space="preserve"> </w:t>
        </w:r>
        <w:r>
          <w:t>example for</w:t>
        </w:r>
        <w:r w:rsidRPr="00393ED2">
          <w:t xml:space="preserve"> connection loss detection</w:t>
        </w:r>
        <w:r>
          <w:t xml:space="preserve"> with FeatureCheckAliveResponse</w:t>
        </w:r>
      </w:ins>
    </w:p>
    <w:p w:rsidR="00B764B0" w:rsidRPr="009630E8" w:rsidRDefault="00B764B0" w:rsidP="00B764B0">
      <w:pPr>
        <w:rPr>
          <w:ins w:id="28" w:author="Schloter, Helene" w:date="2018-01-12T16:04:00Z"/>
        </w:rPr>
      </w:pPr>
    </w:p>
    <w:p w:rsidR="00B764B0" w:rsidRPr="009630E8" w:rsidRDefault="00B764B0" w:rsidP="00B764B0">
      <w:pPr>
        <w:ind w:left="4320"/>
        <w:rPr>
          <w:ins w:id="29" w:author="Schloter, Helene" w:date="2018-01-12T16:04:00Z"/>
        </w:rPr>
      </w:pPr>
    </w:p>
    <w:p w:rsidR="00B764B0" w:rsidRPr="00D947B1" w:rsidRDefault="00B764B0" w:rsidP="00B764B0">
      <w:pPr>
        <w:rPr>
          <w:ins w:id="30" w:author="Schloter, Helene" w:date="2018-01-12T16:04:00Z"/>
        </w:rPr>
      </w:pPr>
      <w:ins w:id="31" w:author="Schloter, Helene" w:date="2018-01-12T16:04:00Z">
        <w:r w:rsidRPr="009630E8">
          <w:t>One of the machine (in the figure the downstream machine but it could be the upstream machine) send a (ping) CheckAlive telegram, that is a telegram with the attribute Type=”1” and (optional but strongly recommended) Id.</w:t>
        </w:r>
      </w:ins>
    </w:p>
    <w:p w:rsidR="00B764B0" w:rsidRPr="009630E8" w:rsidRDefault="00B764B0" w:rsidP="00B764B0">
      <w:pPr>
        <w:pStyle w:val="berschrift2"/>
        <w:numPr>
          <w:ilvl w:val="0"/>
          <w:numId w:val="0"/>
        </w:numPr>
        <w:ind w:left="576" w:hanging="576"/>
        <w:rPr>
          <w:ins w:id="32" w:author="Schloter, Helene" w:date="2018-01-12T16:04:00Z"/>
          <w:rFonts w:cs="Times New Roman"/>
          <w:b w:val="0"/>
          <w:bCs w:val="0"/>
          <w:iCs w:val="0"/>
          <w:sz w:val="20"/>
          <w:szCs w:val="24"/>
        </w:rPr>
      </w:pPr>
      <w:ins w:id="33" w:author="Schloter, Helene" w:date="2018-01-12T16:04:00Z">
        <w:r w:rsidRPr="009630E8">
          <w:rPr>
            <w:rFonts w:cs="Times New Roman"/>
            <w:b w:val="0"/>
            <w:bCs w:val="0"/>
            <w:iCs w:val="0"/>
            <w:sz w:val="20"/>
            <w:szCs w:val="24"/>
          </w:rPr>
          <w:lastRenderedPageBreak/>
          <w:t>f.e. &lt;CheckAlive Type=”1” Id=”1234-e456-6789-12r4”/&gt;</w:t>
        </w:r>
      </w:ins>
    </w:p>
    <w:p w:rsidR="00B764B0" w:rsidRPr="009630E8" w:rsidRDefault="00B764B0" w:rsidP="00B764B0">
      <w:pPr>
        <w:pStyle w:val="Textkrper-Einzug2"/>
        <w:ind w:left="0"/>
        <w:rPr>
          <w:ins w:id="34" w:author="Schloter, Helene" w:date="2018-01-12T16:04:00Z"/>
        </w:rPr>
      </w:pPr>
      <w:ins w:id="35" w:author="Schloter, Helene" w:date="2018-01-12T16:04:00Z">
        <w:r w:rsidRPr="009630E8">
          <w:t>The peer machine then respond immediately with a (pong) CheckAlive telegram, that is a telegram with the attribute Type=”2” and the matching ID of the (ping) telegram  (matching eventually meaning that the Id attribute will not be there).</w:t>
        </w:r>
      </w:ins>
    </w:p>
    <w:p w:rsidR="00B764B0" w:rsidRPr="009630E8" w:rsidRDefault="00B764B0" w:rsidP="00B764B0">
      <w:pPr>
        <w:pStyle w:val="Textkrper-Einzug2"/>
        <w:ind w:left="0"/>
        <w:rPr>
          <w:ins w:id="36" w:author="Schloter, Helene" w:date="2018-01-12T16:04:00Z"/>
          <w:b/>
          <w:bCs/>
          <w:iCs/>
        </w:rPr>
      </w:pPr>
      <w:ins w:id="37" w:author="Schloter, Helene" w:date="2018-01-12T16:04:00Z">
        <w:r w:rsidRPr="009630E8">
          <w:t>f.e. &lt;CheckAlive Type=”2” Id=”1234-e456-6789-12r4”/&gt;</w:t>
        </w:r>
      </w:ins>
    </w:p>
    <w:p w:rsidR="00B764B0" w:rsidRPr="009630E8" w:rsidRDefault="00B764B0" w:rsidP="00B764B0">
      <w:pPr>
        <w:pStyle w:val="Textkrper-Einzug2"/>
        <w:ind w:left="0"/>
        <w:rPr>
          <w:ins w:id="38" w:author="Schloter, Helene" w:date="2018-01-12T16:04:00Z"/>
        </w:rPr>
      </w:pPr>
    </w:p>
    <w:p w:rsidR="00B764B0" w:rsidRPr="009630E8" w:rsidRDefault="00B764B0" w:rsidP="00B764B0">
      <w:pPr>
        <w:pStyle w:val="Textkrper-Einzug2"/>
        <w:ind w:left="0"/>
        <w:rPr>
          <w:ins w:id="39" w:author="Schloter, Helene" w:date="2018-01-12T16:04:00Z"/>
        </w:rPr>
      </w:pPr>
      <w:ins w:id="40" w:author="Schloter, Helene" w:date="2018-01-12T16:04:00Z">
        <w:r w:rsidRPr="009630E8">
          <w:t xml:space="preserve">The machine initiating the exchange of telegram can check the connection by that mean: the answer should be there in a short time (f.e. less than 2s). It is recommended to </w:t>
        </w:r>
        <w:r>
          <w:t xml:space="preserve">restart the exchange periodically and so to </w:t>
        </w:r>
        <w:r w:rsidRPr="009630E8">
          <w:t>verify the connection</w:t>
        </w:r>
        <w:r>
          <w:t>, f.e.</w:t>
        </w:r>
        <w:r w:rsidRPr="009630E8">
          <w:t xml:space="preserve"> every 10 to 30s (less that the time the peer machine needs to reboot and not to short as not to saturate the infrastructure).</w:t>
        </w:r>
      </w:ins>
    </w:p>
    <w:p w:rsidR="00EA0871" w:rsidRPr="00393ED2" w:rsidRDefault="00EA0871" w:rsidP="00EA0871"/>
    <w:p w:rsidR="00EA0871" w:rsidRPr="00393ED2" w:rsidRDefault="00EA0871" w:rsidP="00EA0871">
      <w:pPr>
        <w:pStyle w:val="berschrift2"/>
      </w:pPr>
      <w:bookmarkStart w:id="41" w:name="_Toc452450929"/>
      <w:bookmarkStart w:id="42" w:name="_Ref459979592"/>
      <w:bookmarkStart w:id="43" w:name="_Toc460403706"/>
      <w:bookmarkStart w:id="44" w:name="_Toc499108159"/>
      <w:r w:rsidRPr="00393ED2">
        <w:t>Normal operation</w:t>
      </w:r>
      <w:bookmarkEnd w:id="41"/>
      <w:bookmarkEnd w:id="42"/>
      <w:bookmarkEnd w:id="43"/>
      <w:bookmarkEnd w:id="44"/>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45" w:name="_Ref460229367"/>
      <w:r w:rsidRPr="00393ED2">
        <w:t xml:space="preserve">Fig. </w:t>
      </w:r>
      <w:fldSimple w:instr=" SEQ Fig. \* ARABIC ">
        <w:r w:rsidR="004817CF">
          <w:rPr>
            <w:noProof/>
          </w:rPr>
          <w:t>3</w:t>
        </w:r>
      </w:fldSimple>
      <w:bookmarkEnd w:id="45"/>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lastRenderedPageBreak/>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46" w:name="_Toc460403708"/>
    </w:p>
    <w:p w:rsidR="00EA0871" w:rsidRPr="00393ED2" w:rsidRDefault="00EA0871" w:rsidP="0006338C">
      <w:pPr>
        <w:pStyle w:val="berschrift2"/>
      </w:pPr>
      <w:bookmarkStart w:id="47" w:name="_Toc499108160"/>
      <w:r w:rsidRPr="00393ED2">
        <w:t>Transport error handling</w:t>
      </w:r>
      <w:bookmarkEnd w:id="46"/>
      <w:bookmarkEnd w:id="47"/>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48" w:name="_Toc499108161"/>
      <w:r w:rsidRPr="00393ED2">
        <w:t>Scenario U1a</w:t>
      </w:r>
      <w:bookmarkEnd w:id="48"/>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lastRenderedPageBreak/>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49" w:name="_Toc499108162"/>
      <w:r w:rsidRPr="00393ED2">
        <w:lastRenderedPageBreak/>
        <w:t>Scenario U1b</w:t>
      </w:r>
      <w:bookmarkEnd w:id="49"/>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50" w:name="_Toc499108163"/>
      <w:r w:rsidRPr="00393ED2">
        <w:lastRenderedPageBreak/>
        <w:t>Scenario U2</w:t>
      </w:r>
      <w:bookmarkEnd w:id="5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51" w:name="_Toc499108164"/>
      <w:r w:rsidRPr="00393ED2">
        <w:lastRenderedPageBreak/>
        <w:t>Scenario U3</w:t>
      </w:r>
      <w:bookmarkEnd w:id="5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52" w:name="_Toc499108165"/>
      <w:r w:rsidRPr="00393ED2">
        <w:lastRenderedPageBreak/>
        <w:t>Scenario D1</w:t>
      </w:r>
      <w:bookmarkEnd w:id="52"/>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53" w:name="_Toc499108166"/>
      <w:r w:rsidRPr="00393ED2">
        <w:lastRenderedPageBreak/>
        <w:t>Scenario D2</w:t>
      </w:r>
      <w:bookmarkEnd w:id="53"/>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54" w:name="_Ref465956832"/>
      <w:r w:rsidRPr="00393ED2">
        <w:t xml:space="preserve">Fig. </w:t>
      </w:r>
      <w:fldSimple w:instr=" SEQ Fig. \* ARABIC ">
        <w:r w:rsidR="004817CF">
          <w:rPr>
            <w:noProof/>
          </w:rPr>
          <w:t>9</w:t>
        </w:r>
      </w:fldSimple>
      <w:bookmarkEnd w:id="54"/>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55" w:name="_Ref465843687"/>
      <w:bookmarkStart w:id="56" w:name="_Toc499108167"/>
      <w:r w:rsidRPr="00393ED2">
        <w:lastRenderedPageBreak/>
        <w:t>Scenario D3</w:t>
      </w:r>
      <w:bookmarkEnd w:id="55"/>
      <w:bookmarkEnd w:id="56"/>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57" w:name="_Ref460255661"/>
      <w:bookmarkStart w:id="58" w:name="_Toc460403709"/>
      <w:bookmarkStart w:id="59" w:name="_Toc499108168"/>
      <w:r w:rsidRPr="00393ED2">
        <w:lastRenderedPageBreak/>
        <w:t>Protocol states and protocol error handling</w:t>
      </w:r>
      <w:bookmarkEnd w:id="57"/>
      <w:bookmarkEnd w:id="58"/>
      <w:bookmarkEnd w:id="59"/>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75pt;height:529.8pt" o:ole="">
            <v:imagedata r:id="rId24" o:title=""/>
          </v:shape>
          <o:OLEObject Type="Embed" ProgID="Visio.Drawing.11" ShapeID="_x0000_i1025" DrawAspect="Content" ObjectID="_1577278393" r:id="rId25"/>
        </w:object>
      </w:r>
    </w:p>
    <w:p w:rsidR="00EA0871" w:rsidRPr="00393ED2" w:rsidRDefault="00EA0871" w:rsidP="00EA0871">
      <w:pPr>
        <w:pStyle w:val="Beschriftung"/>
      </w:pPr>
      <w:bookmarkStart w:id="60" w:name="_Ref460228606"/>
      <w:r w:rsidRPr="00393ED2">
        <w:t xml:space="preserve">Fig. </w:t>
      </w:r>
      <w:fldSimple w:instr=" SEQ Fig. \* ARABIC ">
        <w:r w:rsidR="004817CF">
          <w:rPr>
            <w:noProof/>
          </w:rPr>
          <w:t>11</w:t>
        </w:r>
      </w:fldSimple>
      <w:bookmarkEnd w:id="60"/>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61" w:name="_Toc452450932"/>
      <w:bookmarkStart w:id="62" w:name="_Toc460403712"/>
      <w:bookmarkStart w:id="63" w:name="_Toc499108169"/>
      <w:r w:rsidRPr="00393ED2">
        <w:t>Board IDs</w:t>
      </w:r>
      <w:bookmarkEnd w:id="61"/>
      <w:bookmarkEnd w:id="62"/>
      <w:bookmarkEnd w:id="63"/>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64" w:name="_Toc452450930"/>
      <w:bookmarkStart w:id="65" w:name="_Toc460403710"/>
      <w:bookmarkStart w:id="66" w:name="_Toc499108170"/>
      <w:r w:rsidRPr="00393ED2">
        <w:lastRenderedPageBreak/>
        <w:t>Message definition</w:t>
      </w:r>
      <w:bookmarkEnd w:id="64"/>
      <w:bookmarkEnd w:id="65"/>
      <w:bookmarkEnd w:id="66"/>
    </w:p>
    <w:p w:rsidR="00EA0871" w:rsidRPr="00393ED2" w:rsidRDefault="00EA0871" w:rsidP="00EA0871">
      <w:pPr>
        <w:pStyle w:val="berschrift2"/>
      </w:pPr>
      <w:bookmarkStart w:id="67" w:name="_Toc452450931"/>
      <w:bookmarkStart w:id="68" w:name="_Toc460403711"/>
      <w:bookmarkStart w:id="69" w:name="_Toc499108171"/>
      <w:r w:rsidRPr="00393ED2">
        <w:t>Message format</w:t>
      </w:r>
      <w:bookmarkEnd w:id="67"/>
      <w:bookmarkEnd w:id="68"/>
      <w:bookmarkEnd w:id="69"/>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70" w:name="_Toc452450933"/>
      <w:bookmarkStart w:id="71" w:name="_Toc460403713"/>
      <w:bookmarkStart w:id="72" w:name="_Toc499108172"/>
      <w:r w:rsidRPr="00393ED2">
        <w:t>Root element</w:t>
      </w:r>
      <w:bookmarkEnd w:id="70"/>
      <w:bookmarkEnd w:id="71"/>
      <w:bookmarkEnd w:id="72"/>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73" w:name="_Toc452450934"/>
      <w:bookmarkStart w:id="74" w:name="_Toc460403714"/>
      <w:bookmarkStart w:id="75" w:name="_Toc499108173"/>
      <w:r w:rsidRPr="00393ED2">
        <w:t>CheckAlive</w:t>
      </w:r>
      <w:bookmarkEnd w:id="73"/>
      <w:bookmarkEnd w:id="74"/>
      <w:bookmarkEnd w:id="75"/>
    </w:p>
    <w:p w:rsidR="00F77647" w:rsidRPr="00393ED2" w:rsidRDefault="00EA0871" w:rsidP="00F77647">
      <w:pPr>
        <w:rPr>
          <w:ins w:id="76" w:author="Schloter, Helene" w:date="2018-01-12T16:07:00Z"/>
        </w:rPr>
      </w:pPr>
      <w:r w:rsidRPr="00393ED2">
        <w:t>The CheckAlive message is used to detect connection loss</w:t>
      </w:r>
      <w:r w:rsidR="008A5F93" w:rsidRPr="00393ED2">
        <w:t>es</w:t>
      </w:r>
      <w:r w:rsidRPr="00393ED2">
        <w:t xml:space="preserve">. It therefore does not have to transport data and can be ignored by the receiver. </w:t>
      </w:r>
      <w:ins w:id="77" w:author="Schloter, Helene" w:date="2018-01-12T16:07:00Z">
        <w:r w:rsidR="00F77647">
          <w:t>If the machine support the FeatureCheckAliveRespond it must answer CheckAlive telegram of type 1 with a CheckAlive telegram of type 2</w:t>
        </w:r>
      </w:ins>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F77647" w:rsidRPr="00393ED2" w:rsidTr="009630E8">
        <w:trPr>
          <w:trHeight w:val="351"/>
          <w:ins w:id="78" w:author="Schloter, Helene" w:date="2018-01-12T16:07:00Z"/>
        </w:trPr>
        <w:tc>
          <w:tcPr>
            <w:tcW w:w="2133" w:type="dxa"/>
            <w:shd w:val="clear" w:color="auto" w:fill="D9D9D9"/>
          </w:tcPr>
          <w:p w:rsidR="00F77647" w:rsidRPr="00393ED2" w:rsidRDefault="00F77647" w:rsidP="009630E8">
            <w:pPr>
              <w:rPr>
                <w:ins w:id="79" w:author="Schloter, Helene" w:date="2018-01-12T16:07:00Z"/>
                <w:b/>
                <w:u w:val="single"/>
              </w:rPr>
            </w:pPr>
            <w:ins w:id="80" w:author="Schloter, Helene" w:date="2018-01-12T16:07:00Z">
              <w:r w:rsidRPr="00393ED2">
                <w:rPr>
                  <w:b/>
                </w:rPr>
                <w:t>CheckAlive</w:t>
              </w:r>
            </w:ins>
          </w:p>
        </w:tc>
        <w:tc>
          <w:tcPr>
            <w:tcW w:w="1146" w:type="dxa"/>
            <w:shd w:val="clear" w:color="auto" w:fill="D9D9D9"/>
          </w:tcPr>
          <w:p w:rsidR="00F77647" w:rsidRPr="00393ED2" w:rsidRDefault="00F77647" w:rsidP="009630E8">
            <w:pPr>
              <w:rPr>
                <w:ins w:id="81" w:author="Schloter, Helene" w:date="2018-01-12T16:07:00Z"/>
                <w:b/>
              </w:rPr>
            </w:pPr>
            <w:ins w:id="82" w:author="Schloter, Helene" w:date="2018-01-12T16:07:00Z">
              <w:r w:rsidRPr="00393ED2">
                <w:rPr>
                  <w:b/>
                </w:rPr>
                <w:t>Type</w:t>
              </w:r>
            </w:ins>
          </w:p>
        </w:tc>
        <w:tc>
          <w:tcPr>
            <w:tcW w:w="1041" w:type="dxa"/>
            <w:shd w:val="clear" w:color="auto" w:fill="D9D9D9"/>
          </w:tcPr>
          <w:p w:rsidR="00F77647" w:rsidRPr="00393ED2" w:rsidRDefault="00F77647" w:rsidP="009630E8">
            <w:pPr>
              <w:rPr>
                <w:ins w:id="83" w:author="Schloter, Helene" w:date="2018-01-12T16:07:00Z"/>
                <w:b/>
              </w:rPr>
            </w:pPr>
            <w:ins w:id="84" w:author="Schloter, Helene" w:date="2018-01-12T16:07:00Z">
              <w:r w:rsidRPr="00393ED2">
                <w:rPr>
                  <w:b/>
                </w:rPr>
                <w:t>Range</w:t>
              </w:r>
            </w:ins>
          </w:p>
        </w:tc>
        <w:tc>
          <w:tcPr>
            <w:tcW w:w="995" w:type="dxa"/>
            <w:shd w:val="clear" w:color="auto" w:fill="D9D9D9"/>
          </w:tcPr>
          <w:p w:rsidR="00F77647" w:rsidRPr="00393ED2" w:rsidRDefault="00F77647" w:rsidP="009630E8">
            <w:pPr>
              <w:rPr>
                <w:ins w:id="85" w:author="Schloter, Helene" w:date="2018-01-12T16:07:00Z"/>
                <w:b/>
              </w:rPr>
            </w:pPr>
            <w:ins w:id="86" w:author="Schloter, Helene" w:date="2018-01-12T16:07:00Z">
              <w:r w:rsidRPr="00393ED2">
                <w:rPr>
                  <w:b/>
                </w:rPr>
                <w:t>Optional</w:t>
              </w:r>
            </w:ins>
          </w:p>
        </w:tc>
        <w:tc>
          <w:tcPr>
            <w:tcW w:w="3893" w:type="dxa"/>
            <w:shd w:val="clear" w:color="auto" w:fill="D9D9D9"/>
          </w:tcPr>
          <w:p w:rsidR="00F77647" w:rsidRPr="00393ED2" w:rsidRDefault="00F77647" w:rsidP="009630E8">
            <w:pPr>
              <w:rPr>
                <w:ins w:id="87" w:author="Schloter, Helene" w:date="2018-01-12T16:07:00Z"/>
                <w:b/>
              </w:rPr>
            </w:pPr>
            <w:ins w:id="88" w:author="Schloter, Helene" w:date="2018-01-12T16:07:00Z">
              <w:r w:rsidRPr="00393ED2">
                <w:rPr>
                  <w:b/>
                </w:rPr>
                <w:t>Description</w:t>
              </w:r>
            </w:ins>
          </w:p>
        </w:tc>
      </w:tr>
      <w:tr w:rsidR="00F77647" w:rsidRPr="0009496E" w:rsidTr="009630E8">
        <w:trPr>
          <w:trHeight w:val="351"/>
          <w:ins w:id="89" w:author="Schloter, Helene" w:date="2018-01-12T16:07:00Z"/>
        </w:trPr>
        <w:tc>
          <w:tcPr>
            <w:tcW w:w="2133" w:type="dxa"/>
            <w:shd w:val="clear" w:color="auto" w:fill="auto"/>
          </w:tcPr>
          <w:p w:rsidR="00F77647" w:rsidRPr="009630E8" w:rsidRDefault="00F77647" w:rsidP="009630E8">
            <w:pPr>
              <w:rPr>
                <w:ins w:id="90" w:author="Schloter, Helene" w:date="2018-01-12T16:07:00Z"/>
                <w:bCs/>
              </w:rPr>
            </w:pPr>
            <w:ins w:id="91" w:author="Schloter, Helene" w:date="2018-01-12T16:07:00Z">
              <w:r w:rsidRPr="00393ED2">
                <w:rPr>
                  <w:noProof/>
                  <w:lang w:val="de-DE" w:eastAsia="de-DE" w:bidi="kn-IN"/>
                </w:rPr>
                <w:drawing>
                  <wp:inline distT="0" distB="0" distL="0" distR="0" wp14:anchorId="5417C9BF" wp14:editId="2FA3764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Type</w:t>
              </w:r>
            </w:ins>
          </w:p>
        </w:tc>
        <w:tc>
          <w:tcPr>
            <w:tcW w:w="1146" w:type="dxa"/>
            <w:shd w:val="clear" w:color="auto" w:fill="auto"/>
          </w:tcPr>
          <w:p w:rsidR="00F77647" w:rsidRPr="009630E8" w:rsidRDefault="00F77647" w:rsidP="009630E8">
            <w:pPr>
              <w:rPr>
                <w:ins w:id="92" w:author="Schloter, Helene" w:date="2018-01-12T16:07:00Z"/>
                <w:bCs/>
              </w:rPr>
            </w:pPr>
            <w:ins w:id="93" w:author="Schloter, Helene" w:date="2018-01-12T16:07:00Z">
              <w:r>
                <w:rPr>
                  <w:bCs/>
                </w:rPr>
                <w:t>int</w:t>
              </w:r>
            </w:ins>
          </w:p>
        </w:tc>
        <w:tc>
          <w:tcPr>
            <w:tcW w:w="1041" w:type="dxa"/>
            <w:shd w:val="clear" w:color="auto" w:fill="auto"/>
          </w:tcPr>
          <w:p w:rsidR="00F77647" w:rsidRPr="009630E8" w:rsidRDefault="00F77647" w:rsidP="009630E8">
            <w:pPr>
              <w:rPr>
                <w:ins w:id="94" w:author="Schloter, Helene" w:date="2018-01-12T16:07:00Z"/>
                <w:bCs/>
              </w:rPr>
            </w:pPr>
            <w:ins w:id="95" w:author="Schloter, Helene" w:date="2018-01-12T16:07:00Z">
              <w:r>
                <w:rPr>
                  <w:bCs/>
                </w:rPr>
                <w:t>1..2</w:t>
              </w:r>
            </w:ins>
          </w:p>
        </w:tc>
        <w:tc>
          <w:tcPr>
            <w:tcW w:w="995" w:type="dxa"/>
            <w:shd w:val="clear" w:color="auto" w:fill="auto"/>
          </w:tcPr>
          <w:p w:rsidR="00F77647" w:rsidRPr="009630E8" w:rsidRDefault="00F77647" w:rsidP="009630E8">
            <w:pPr>
              <w:rPr>
                <w:ins w:id="96" w:author="Schloter, Helene" w:date="2018-01-12T16:07:00Z"/>
                <w:bCs/>
              </w:rPr>
            </w:pPr>
            <w:ins w:id="97" w:author="Schloter, Helene" w:date="2018-01-12T16:07:00Z">
              <w:r>
                <w:rPr>
                  <w:bCs/>
                </w:rPr>
                <w:t>yes</w:t>
              </w:r>
            </w:ins>
          </w:p>
        </w:tc>
        <w:tc>
          <w:tcPr>
            <w:tcW w:w="3893" w:type="dxa"/>
            <w:shd w:val="clear" w:color="auto" w:fill="auto"/>
          </w:tcPr>
          <w:p w:rsidR="00F77647" w:rsidRPr="009630E8" w:rsidRDefault="00F77647" w:rsidP="009630E8">
            <w:pPr>
              <w:rPr>
                <w:ins w:id="98" w:author="Schloter, Helene" w:date="2018-01-12T16:07:00Z"/>
                <w:bCs/>
              </w:rPr>
            </w:pPr>
            <w:ins w:id="99" w:author="Schloter, Helene" w:date="2018-01-12T16:07:00Z">
              <w:r>
                <w:rPr>
                  <w:bCs/>
                </w:rPr>
                <w:t>1= ping (sending a CheckAlive) , 2= pong(responding immediately to CheckAlive).</w:t>
              </w:r>
            </w:ins>
          </w:p>
        </w:tc>
      </w:tr>
      <w:tr w:rsidR="00F77647" w:rsidRPr="0009496E" w:rsidTr="009630E8">
        <w:trPr>
          <w:trHeight w:val="351"/>
          <w:ins w:id="100" w:author="Schloter, Helene" w:date="2018-01-12T16:07:00Z"/>
        </w:trPr>
        <w:tc>
          <w:tcPr>
            <w:tcW w:w="2133" w:type="dxa"/>
            <w:shd w:val="clear" w:color="auto" w:fill="auto"/>
          </w:tcPr>
          <w:p w:rsidR="00F77647" w:rsidRPr="00393ED2" w:rsidRDefault="00F77647" w:rsidP="009630E8">
            <w:pPr>
              <w:rPr>
                <w:ins w:id="101" w:author="Schloter, Helene" w:date="2018-01-12T16:07:00Z"/>
                <w:noProof/>
                <w:lang w:val="de-DE" w:eastAsia="de-DE" w:bidi="kn-IN"/>
              </w:rPr>
            </w:pPr>
            <w:ins w:id="102" w:author="Schloter, Helene" w:date="2018-01-12T16:07:00Z">
              <w:r w:rsidRPr="00393ED2">
                <w:rPr>
                  <w:noProof/>
                  <w:lang w:val="de-DE" w:eastAsia="de-DE" w:bidi="kn-IN"/>
                </w:rPr>
                <w:drawing>
                  <wp:inline distT="0" distB="0" distL="0" distR="0" wp14:anchorId="2CFD9674" wp14:editId="1781A20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Id</w:t>
              </w:r>
            </w:ins>
          </w:p>
        </w:tc>
        <w:tc>
          <w:tcPr>
            <w:tcW w:w="1146" w:type="dxa"/>
            <w:shd w:val="clear" w:color="auto" w:fill="auto"/>
          </w:tcPr>
          <w:p w:rsidR="00F77647" w:rsidRDefault="00F77647" w:rsidP="009630E8">
            <w:pPr>
              <w:rPr>
                <w:ins w:id="103" w:author="Schloter, Helene" w:date="2018-01-12T16:07:00Z"/>
                <w:bCs/>
              </w:rPr>
            </w:pPr>
            <w:ins w:id="104" w:author="Schloter, Helene" w:date="2018-01-12T16:07:00Z">
              <w:r>
                <w:rPr>
                  <w:bCs/>
                </w:rPr>
                <w:t>string</w:t>
              </w:r>
            </w:ins>
          </w:p>
        </w:tc>
        <w:tc>
          <w:tcPr>
            <w:tcW w:w="1041" w:type="dxa"/>
            <w:shd w:val="clear" w:color="auto" w:fill="auto"/>
          </w:tcPr>
          <w:p w:rsidR="00F77647" w:rsidRDefault="00F77647" w:rsidP="009630E8">
            <w:pPr>
              <w:rPr>
                <w:ins w:id="105" w:author="Schloter, Helene" w:date="2018-01-12T16:07:00Z"/>
                <w:bCs/>
              </w:rPr>
            </w:pPr>
            <w:ins w:id="106" w:author="Schloter, Helene" w:date="2018-01-12T16:07:00Z">
              <w:r>
                <w:rPr>
                  <w:bCs/>
                </w:rPr>
                <w:t>Any string</w:t>
              </w:r>
            </w:ins>
          </w:p>
        </w:tc>
        <w:tc>
          <w:tcPr>
            <w:tcW w:w="995" w:type="dxa"/>
            <w:shd w:val="clear" w:color="auto" w:fill="auto"/>
          </w:tcPr>
          <w:p w:rsidR="00F77647" w:rsidRDefault="00F77647" w:rsidP="009630E8">
            <w:pPr>
              <w:rPr>
                <w:ins w:id="107" w:author="Schloter, Helene" w:date="2018-01-12T16:07:00Z"/>
                <w:bCs/>
              </w:rPr>
            </w:pPr>
            <w:ins w:id="108" w:author="Schloter, Helene" w:date="2018-01-12T16:07:00Z">
              <w:r>
                <w:rPr>
                  <w:bCs/>
                </w:rPr>
                <w:t>yes</w:t>
              </w:r>
            </w:ins>
          </w:p>
        </w:tc>
        <w:tc>
          <w:tcPr>
            <w:tcW w:w="3893" w:type="dxa"/>
            <w:shd w:val="clear" w:color="auto" w:fill="auto"/>
          </w:tcPr>
          <w:p w:rsidR="00F77647" w:rsidRDefault="00F77647" w:rsidP="009630E8">
            <w:pPr>
              <w:rPr>
                <w:ins w:id="109" w:author="Schloter, Helene" w:date="2018-01-12T16:07:00Z"/>
                <w:bCs/>
              </w:rPr>
            </w:pPr>
            <w:ins w:id="110" w:author="Schloter, Helene" w:date="2018-01-12T16:07:00Z">
              <w:r>
                <w:rPr>
                  <w:bCs/>
                </w:rPr>
                <w:t>Idenfier for the telegram:</w:t>
              </w:r>
            </w:ins>
          </w:p>
          <w:p w:rsidR="00F77647" w:rsidRDefault="00F77647" w:rsidP="00F77647">
            <w:pPr>
              <w:pStyle w:val="Listenabsatz"/>
              <w:numPr>
                <w:ilvl w:val="0"/>
                <w:numId w:val="42"/>
              </w:numPr>
              <w:rPr>
                <w:ins w:id="111" w:author="Schloter, Helene" w:date="2018-01-12T16:07:00Z"/>
                <w:bCs/>
                <w:lang w:val="fr-FR"/>
              </w:rPr>
            </w:pPr>
            <w:ins w:id="112" w:author="Schloter, Helene" w:date="2018-01-12T16:07:00Z">
              <w:r w:rsidRPr="009630E8">
                <w:rPr>
                  <w:bCs/>
                  <w:lang w:val="fr-FR"/>
                </w:rPr>
                <w:t>Machine sending type 1 telegram choose a unique s</w:t>
              </w:r>
              <w:r>
                <w:rPr>
                  <w:bCs/>
                  <w:lang w:val="fr-FR"/>
                </w:rPr>
                <w:t>tring (f.e. GUID or TimeStamp or…)</w:t>
              </w:r>
            </w:ins>
          </w:p>
          <w:p w:rsidR="00F77647" w:rsidRPr="009630E8" w:rsidRDefault="00F77647" w:rsidP="00F77647">
            <w:pPr>
              <w:pStyle w:val="Listenabsatz"/>
              <w:numPr>
                <w:ilvl w:val="0"/>
                <w:numId w:val="42"/>
              </w:numPr>
              <w:rPr>
                <w:ins w:id="113" w:author="Schloter, Helene" w:date="2018-01-12T16:07:00Z"/>
                <w:bCs/>
              </w:rPr>
            </w:pPr>
            <w:ins w:id="114" w:author="Schloter, Helene" w:date="2018-01-12T16:07:00Z">
              <w:r w:rsidRPr="009630E8">
                <w:rPr>
                  <w:bCs/>
                </w:rPr>
                <w:t>Machine responding with type 2 tele</w:t>
              </w:r>
              <w:r>
                <w:rPr>
                  <w:bCs/>
                </w:rPr>
                <w:t>gram send matching Id.</w:t>
              </w:r>
            </w:ins>
          </w:p>
        </w:tc>
      </w:tr>
    </w:tbl>
    <w:p w:rsidR="00EA0871" w:rsidRPr="00393ED2" w:rsidDel="00F77647" w:rsidRDefault="00EA0871" w:rsidP="00F77647">
      <w:pPr>
        <w:rPr>
          <w:del w:id="115" w:author="Schloter, Helene" w:date="2018-01-12T16:07:00Z"/>
        </w:rPr>
      </w:pPr>
      <w:del w:id="116" w:author="Schloter, Helene" w:date="2018-01-12T16:07:00Z">
        <w:r w:rsidRPr="00393ED2" w:rsidDel="00F77647">
          <w:delText>Accordingly there is no response.</w:delText>
        </w:r>
      </w:del>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Del="00F77647" w:rsidTr="00866152">
        <w:trPr>
          <w:trHeight w:val="351"/>
          <w:del w:id="117" w:author="Schloter, Helene" w:date="2018-01-12T16:07:00Z"/>
        </w:trPr>
        <w:tc>
          <w:tcPr>
            <w:tcW w:w="2133" w:type="dxa"/>
            <w:shd w:val="clear" w:color="auto" w:fill="D9D9D9"/>
          </w:tcPr>
          <w:p w:rsidR="00EA0871" w:rsidRPr="00393ED2" w:rsidDel="00F77647" w:rsidRDefault="00EA0871" w:rsidP="00F77647">
            <w:pPr>
              <w:rPr>
                <w:del w:id="118" w:author="Schloter, Helene" w:date="2018-01-12T16:07:00Z"/>
                <w:b/>
                <w:u w:val="single"/>
              </w:rPr>
            </w:pPr>
            <w:bookmarkStart w:id="119" w:name="_GoBack"/>
            <w:bookmarkEnd w:id="119"/>
            <w:del w:id="120" w:author="Schloter, Helene" w:date="2018-01-12T16:07:00Z">
              <w:r w:rsidRPr="00393ED2" w:rsidDel="00F77647">
                <w:rPr>
                  <w:b/>
                </w:rPr>
                <w:delText>CheckAlive</w:delText>
              </w:r>
            </w:del>
          </w:p>
        </w:tc>
        <w:tc>
          <w:tcPr>
            <w:tcW w:w="1146" w:type="dxa"/>
            <w:shd w:val="clear" w:color="auto" w:fill="D9D9D9"/>
          </w:tcPr>
          <w:p w:rsidR="00EA0871" w:rsidRPr="00393ED2" w:rsidDel="00F77647" w:rsidRDefault="00EA0871" w:rsidP="00F77647">
            <w:pPr>
              <w:rPr>
                <w:del w:id="121" w:author="Schloter, Helene" w:date="2018-01-12T16:07:00Z"/>
                <w:b/>
              </w:rPr>
            </w:pPr>
            <w:del w:id="122" w:author="Schloter, Helene" w:date="2018-01-12T16:07:00Z">
              <w:r w:rsidRPr="00393ED2" w:rsidDel="00F77647">
                <w:rPr>
                  <w:b/>
                </w:rPr>
                <w:delText>Type</w:delText>
              </w:r>
            </w:del>
          </w:p>
        </w:tc>
        <w:tc>
          <w:tcPr>
            <w:tcW w:w="1041" w:type="dxa"/>
            <w:shd w:val="clear" w:color="auto" w:fill="D9D9D9"/>
          </w:tcPr>
          <w:p w:rsidR="00EA0871" w:rsidRPr="00393ED2" w:rsidDel="00F77647" w:rsidRDefault="00EA0871" w:rsidP="00F77647">
            <w:pPr>
              <w:rPr>
                <w:del w:id="123" w:author="Schloter, Helene" w:date="2018-01-12T16:07:00Z"/>
                <w:b/>
              </w:rPr>
            </w:pPr>
            <w:del w:id="124" w:author="Schloter, Helene" w:date="2018-01-12T16:07:00Z">
              <w:r w:rsidRPr="00393ED2" w:rsidDel="00F77647">
                <w:rPr>
                  <w:b/>
                </w:rPr>
                <w:delText>Range</w:delText>
              </w:r>
            </w:del>
          </w:p>
        </w:tc>
        <w:tc>
          <w:tcPr>
            <w:tcW w:w="995" w:type="dxa"/>
            <w:shd w:val="clear" w:color="auto" w:fill="D9D9D9"/>
          </w:tcPr>
          <w:p w:rsidR="00EA0871" w:rsidRPr="00393ED2" w:rsidDel="00F77647" w:rsidRDefault="00EA0871" w:rsidP="00F77647">
            <w:pPr>
              <w:rPr>
                <w:del w:id="125" w:author="Schloter, Helene" w:date="2018-01-12T16:07:00Z"/>
                <w:b/>
              </w:rPr>
            </w:pPr>
            <w:del w:id="126" w:author="Schloter, Helene" w:date="2018-01-12T16:07:00Z">
              <w:r w:rsidRPr="00393ED2" w:rsidDel="00F77647">
                <w:rPr>
                  <w:b/>
                </w:rPr>
                <w:delText>Optional</w:delText>
              </w:r>
            </w:del>
          </w:p>
        </w:tc>
        <w:tc>
          <w:tcPr>
            <w:tcW w:w="3893" w:type="dxa"/>
            <w:shd w:val="clear" w:color="auto" w:fill="D9D9D9"/>
          </w:tcPr>
          <w:p w:rsidR="00EA0871" w:rsidRPr="00393ED2" w:rsidDel="00F77647" w:rsidRDefault="00EA0871" w:rsidP="00F77647">
            <w:pPr>
              <w:rPr>
                <w:del w:id="127" w:author="Schloter, Helene" w:date="2018-01-12T16:07:00Z"/>
                <w:b/>
              </w:rPr>
            </w:pPr>
            <w:del w:id="128" w:author="Schloter, Helene" w:date="2018-01-12T16:07:00Z">
              <w:r w:rsidRPr="00393ED2" w:rsidDel="00F77647">
                <w:rPr>
                  <w:b/>
                </w:rPr>
                <w:delText>Description</w:delText>
              </w:r>
            </w:del>
          </w:p>
        </w:tc>
      </w:tr>
    </w:tbl>
    <w:p w:rsidR="00634E1F" w:rsidRPr="00393ED2" w:rsidRDefault="00634E1F" w:rsidP="00F77647">
      <w:bookmarkStart w:id="129" w:name="_Toc452450935"/>
      <w:bookmarkStart w:id="130" w:name="_Toc460403715"/>
    </w:p>
    <w:p w:rsidR="00EA0871" w:rsidRPr="00393ED2" w:rsidRDefault="00EA0871" w:rsidP="00EA0871">
      <w:pPr>
        <w:pStyle w:val="berschrift2"/>
      </w:pPr>
      <w:bookmarkStart w:id="131" w:name="_Toc499108174"/>
      <w:r w:rsidRPr="00393ED2">
        <w:t>ServiceDescription</w:t>
      </w:r>
      <w:bookmarkEnd w:id="129"/>
      <w:bookmarkEnd w:id="130"/>
      <w:bookmarkEnd w:id="131"/>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SupportedFeatures</w:t>
            </w:r>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SupportedFeatures </w:t>
      </w:r>
      <w:r w:rsidR="00634E1F" w:rsidRPr="00393ED2">
        <w:t xml:space="preserve">list </w:t>
      </w:r>
      <w:r w:rsidRPr="00393ED2">
        <w:t>of the ServiceDescription explicitly.</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4D7E70" w:rsidRPr="00393ED2" w:rsidTr="009630E8">
        <w:trPr>
          <w:ins w:id="132" w:author="Schloter, Helene" w:date="2018-01-12T16:06:00Z"/>
        </w:trPr>
        <w:tc>
          <w:tcPr>
            <w:tcW w:w="2480" w:type="dxa"/>
            <w:tcBorders>
              <w:top w:val="single" w:sz="4" w:space="0" w:color="auto"/>
              <w:left w:val="single" w:sz="4" w:space="0" w:color="auto"/>
              <w:bottom w:val="single" w:sz="4" w:space="0" w:color="auto"/>
              <w:right w:val="single" w:sz="4" w:space="0" w:color="auto"/>
            </w:tcBorders>
          </w:tcPr>
          <w:p w:rsidR="004D7E70" w:rsidRPr="009630E8" w:rsidRDefault="004D7E70" w:rsidP="009630E8">
            <w:pPr>
              <w:rPr>
                <w:ins w:id="133" w:author="Schloter, Helene" w:date="2018-01-12T16:06:00Z"/>
                <w:noProof/>
                <w:lang w:val="de-DE" w:eastAsia="de-DE" w:bidi="kn-IN"/>
              </w:rPr>
            </w:pPr>
            <w:ins w:id="134" w:author="Schloter, Helene" w:date="2018-01-12T16:06:00Z">
              <w:r w:rsidRPr="009630E8">
                <w:rPr>
                  <w:noProof/>
                  <w:lang w:val="de-DE" w:eastAsia="de-DE" w:bidi="kn-IN"/>
                </w:rPr>
                <w:drawing>
                  <wp:inline distT="0" distB="0" distL="0" distR="0" wp14:anchorId="799C38CE" wp14:editId="793C2401">
                    <wp:extent cx="189865" cy="146685"/>
                    <wp:effectExtent l="0" t="0" r="635" b="5715"/>
                    <wp:docPr id="717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9630E8">
                <w:t>FeatureCheckAliveResponse</w:t>
              </w:r>
            </w:ins>
          </w:p>
        </w:tc>
        <w:tc>
          <w:tcPr>
            <w:tcW w:w="1276" w:type="dxa"/>
            <w:tcBorders>
              <w:top w:val="single" w:sz="4" w:space="0" w:color="auto"/>
              <w:left w:val="single" w:sz="4" w:space="0" w:color="auto"/>
              <w:bottom w:val="single" w:sz="4" w:space="0" w:color="auto"/>
              <w:right w:val="single" w:sz="4" w:space="0" w:color="auto"/>
            </w:tcBorders>
          </w:tcPr>
          <w:p w:rsidR="004D7E70" w:rsidRPr="009630E8" w:rsidRDefault="004D7E70" w:rsidP="009630E8">
            <w:pPr>
              <w:rPr>
                <w:ins w:id="135" w:author="Schloter, Helene" w:date="2018-01-12T16:06:00Z"/>
              </w:rPr>
            </w:pPr>
            <w:ins w:id="136" w:author="Schloter, Helene" w:date="2018-01-12T16:06:00Z">
              <w:r w:rsidRPr="009630E8">
                <w:t>[]</w:t>
              </w:r>
            </w:ins>
          </w:p>
        </w:tc>
        <w:tc>
          <w:tcPr>
            <w:tcW w:w="1134" w:type="dxa"/>
            <w:tcBorders>
              <w:top w:val="single" w:sz="4" w:space="0" w:color="auto"/>
              <w:left w:val="single" w:sz="4" w:space="0" w:color="auto"/>
              <w:bottom w:val="single" w:sz="4" w:space="0" w:color="auto"/>
              <w:right w:val="single" w:sz="4" w:space="0" w:color="auto"/>
            </w:tcBorders>
          </w:tcPr>
          <w:p w:rsidR="004D7E70" w:rsidRPr="009630E8" w:rsidRDefault="004D7E70" w:rsidP="009630E8">
            <w:pPr>
              <w:rPr>
                <w:ins w:id="137" w:author="Schloter, Helene" w:date="2018-01-12T16:06:00Z"/>
              </w:rPr>
            </w:pPr>
          </w:p>
        </w:tc>
        <w:tc>
          <w:tcPr>
            <w:tcW w:w="992" w:type="dxa"/>
            <w:tcBorders>
              <w:top w:val="single" w:sz="4" w:space="0" w:color="auto"/>
              <w:left w:val="single" w:sz="4" w:space="0" w:color="auto"/>
              <w:bottom w:val="single" w:sz="4" w:space="0" w:color="auto"/>
              <w:right w:val="single" w:sz="4" w:space="0" w:color="auto"/>
            </w:tcBorders>
          </w:tcPr>
          <w:p w:rsidR="004D7E70" w:rsidRPr="009630E8" w:rsidRDefault="004D7E70" w:rsidP="009630E8">
            <w:pPr>
              <w:rPr>
                <w:ins w:id="138" w:author="Schloter, Helene" w:date="2018-01-12T16:06:00Z"/>
              </w:rPr>
            </w:pPr>
            <w:ins w:id="139" w:author="Schloter, Helene" w:date="2018-01-12T16:06:00Z">
              <w:r w:rsidRPr="009630E8">
                <w:t>yes</w:t>
              </w:r>
            </w:ins>
          </w:p>
        </w:tc>
        <w:tc>
          <w:tcPr>
            <w:tcW w:w="3402" w:type="dxa"/>
            <w:tcBorders>
              <w:top w:val="single" w:sz="4" w:space="0" w:color="auto"/>
              <w:left w:val="single" w:sz="4" w:space="0" w:color="auto"/>
              <w:bottom w:val="single" w:sz="4" w:space="0" w:color="auto"/>
              <w:right w:val="single" w:sz="4" w:space="0" w:color="auto"/>
            </w:tcBorders>
          </w:tcPr>
          <w:p w:rsidR="004D7E70" w:rsidRPr="00393ED2" w:rsidRDefault="004D7E70" w:rsidP="009630E8">
            <w:pPr>
              <w:rPr>
                <w:ins w:id="140" w:author="Schloter, Helene" w:date="2018-01-12T16:06:00Z"/>
              </w:rPr>
            </w:pPr>
            <w:ins w:id="141" w:author="Schloter, Helene" w:date="2018-01-12T16:06:00Z">
              <w:r w:rsidRPr="009630E8">
                <w:t>the CheckAliveResponse function is implemented</w:t>
              </w:r>
              <w:r w:rsidRPr="00497567">
                <w:t>.</w:t>
              </w:r>
            </w:ins>
          </w:p>
        </w:tc>
      </w:tr>
    </w:tbl>
    <w:p w:rsidR="00634E1F" w:rsidRPr="00393ED2" w:rsidRDefault="00634E1F" w:rsidP="00EA0871"/>
    <w:p w:rsidR="00EA0871" w:rsidRPr="00393ED2" w:rsidRDefault="00EA0871" w:rsidP="00EA0871">
      <w:pPr>
        <w:pStyle w:val="berschrift2"/>
      </w:pPr>
      <w:bookmarkStart w:id="142" w:name="_Toc460403716"/>
      <w:bookmarkStart w:id="143" w:name="_Ref465345376"/>
      <w:bookmarkStart w:id="144" w:name="_Ref465351899"/>
      <w:bookmarkStart w:id="145" w:name="_Toc499108175"/>
      <w:r w:rsidRPr="00393ED2">
        <w:lastRenderedPageBreak/>
        <w:t>Notification</w:t>
      </w:r>
      <w:bookmarkEnd w:id="142"/>
      <w:bookmarkEnd w:id="143"/>
      <w:bookmarkEnd w:id="144"/>
      <w:bookmarkEnd w:id="145"/>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146" w:name="_Toc452450936"/>
      <w:bookmarkStart w:id="147" w:name="_Toc460403717"/>
    </w:p>
    <w:p w:rsidR="00EA0871" w:rsidRPr="00393ED2" w:rsidRDefault="00EA0871" w:rsidP="00EA0871">
      <w:pPr>
        <w:pStyle w:val="berschrift2"/>
      </w:pPr>
      <w:bookmarkStart w:id="148" w:name="_Toc499108176"/>
      <w:r w:rsidRPr="00393ED2">
        <w:t>BoardAvailable</w:t>
      </w:r>
      <w:bookmarkEnd w:id="146"/>
      <w:bookmarkEnd w:id="147"/>
      <w:bookmarkEnd w:id="148"/>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r w:rsidRPr="00393ED2">
              <w:rPr>
                <w:b/>
              </w:rPr>
              <w:t>BoardAvailable</w:t>
            </w:r>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851"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 xml:space="preserve">Identifies a collection of PCBs sharing </w:t>
            </w:r>
            <w:r w:rsidRPr="00393ED2">
              <w:lastRenderedPageBreak/>
              <w:t>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lastRenderedPageBreak/>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851"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0-9a-f]{4}-[0-9a-f]{4}-[0-9a-f]{4}-[0-9a-f]{12}</w:t>
      </w:r>
    </w:p>
    <w:p w:rsidR="00A42749" w:rsidRDefault="00A42749" w:rsidP="00A42749"/>
    <w:p w:rsidR="00634E1F" w:rsidRPr="00393ED2" w:rsidRDefault="00634E1F" w:rsidP="00A42749">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r w:rsidR="008F2202">
        <w:t xml:space="preserve"> Same applies for TopClearanceHeight and BottomClearanceHeigh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149"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150" w:name="_Toc499108177"/>
      <w:r w:rsidRPr="00393ED2">
        <w:t>RevokeBoardAvailable</w:t>
      </w:r>
      <w:bookmarkEnd w:id="149"/>
      <w:bookmarkEnd w:id="150"/>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151" w:name="_Toc452450937"/>
      <w:bookmarkStart w:id="152" w:name="_Toc460403719"/>
    </w:p>
    <w:p w:rsidR="00EA0871" w:rsidRPr="00393ED2" w:rsidRDefault="00EA0871" w:rsidP="00EA0871">
      <w:pPr>
        <w:pStyle w:val="berschrift2"/>
      </w:pPr>
      <w:bookmarkStart w:id="153" w:name="_Toc499108178"/>
      <w:r w:rsidRPr="00393ED2">
        <w:t>MachineReady</w:t>
      </w:r>
      <w:bookmarkEnd w:id="151"/>
      <w:bookmarkEnd w:id="152"/>
      <w:bookmarkEnd w:id="153"/>
    </w:p>
    <w:p w:rsidR="00EA0871" w:rsidRPr="00393ED2" w:rsidRDefault="00EA0871" w:rsidP="00EA0871">
      <w:r w:rsidRPr="00393ED2">
        <w:t>The MachineReady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154" w:name="_Toc452450938"/>
            <w:r w:rsidRPr="00393ED2">
              <w:rPr>
                <w:b/>
              </w:rPr>
              <w:t>MachineReady</w:t>
            </w:r>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1146" w:type="dxa"/>
            <w:shd w:val="clear" w:color="auto" w:fill="FFFFFF" w:themeFill="background1"/>
          </w:tcPr>
          <w:p w:rsidR="00EA0871" w:rsidRPr="00393ED2" w:rsidRDefault="00EA0871" w:rsidP="00866152">
            <w:r w:rsidRPr="00393ED2">
              <w:t>int</w:t>
            </w:r>
          </w:p>
        </w:tc>
        <w:tc>
          <w:tcPr>
            <w:tcW w:w="1041" w:type="dxa"/>
            <w:shd w:val="clear" w:color="auto" w:fill="FFFFFF" w:themeFill="background1"/>
          </w:tcPr>
          <w:p w:rsidR="00EA0871" w:rsidRPr="00393ED2" w:rsidRDefault="00EA0871" w:rsidP="00866152">
            <w:r w:rsidRPr="00393ED2">
              <w:t>0</w:t>
            </w:r>
            <w:r w:rsidR="00955E0A" w:rsidRPr="00393ED2">
              <w:t xml:space="preserve"> </w:t>
            </w:r>
            <w:r w:rsidRPr="00393ED2">
              <w:t>..</w:t>
            </w:r>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r w:rsidRPr="00393ED2">
        <w:t>FailedBoard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155" w:name="_Toc460403720"/>
    </w:p>
    <w:p w:rsidR="00EA0871" w:rsidRPr="00393ED2" w:rsidRDefault="00EA0871" w:rsidP="00EA0871">
      <w:pPr>
        <w:pStyle w:val="berschrift2"/>
      </w:pPr>
      <w:bookmarkStart w:id="156" w:name="_Toc499108179"/>
      <w:r w:rsidRPr="00393ED2">
        <w:t>RevokeMachineReady</w:t>
      </w:r>
      <w:bookmarkEnd w:id="155"/>
      <w:bookmarkEnd w:id="156"/>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57" w:name="_Toc460403721"/>
    </w:p>
    <w:p w:rsidR="00EA0871" w:rsidRPr="00393ED2" w:rsidRDefault="00EA0871" w:rsidP="00EA0871">
      <w:pPr>
        <w:pStyle w:val="berschrift2"/>
      </w:pPr>
      <w:bookmarkStart w:id="158" w:name="_Toc499108180"/>
      <w:r w:rsidRPr="00393ED2">
        <w:t>StartTransport</w:t>
      </w:r>
      <w:bookmarkEnd w:id="154"/>
      <w:bookmarkEnd w:id="157"/>
      <w:bookmarkEnd w:id="158"/>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lastRenderedPageBreak/>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w:t>
      </w:r>
      <w:r w:rsidRPr="00393ED2">
        <w:t xml:space="preserve">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59" w:name="_Toc460403722"/>
      <w:bookmarkStart w:id="160" w:name="_Toc499108181"/>
      <w:r w:rsidRPr="00393ED2">
        <w:t>StopTransport</w:t>
      </w:r>
      <w:bookmarkEnd w:id="159"/>
      <w:bookmarkEnd w:id="160"/>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161" w:name="_Toc452450939"/>
      <w:bookmarkStart w:id="162" w:name="_Toc460403723"/>
      <w:bookmarkStart w:id="163" w:name="_Toc499108182"/>
      <w:bookmarkEnd w:id="161"/>
      <w:r w:rsidRPr="00393ED2">
        <w:t>TransportFinished</w:t>
      </w:r>
      <w:bookmarkEnd w:id="162"/>
      <w:bookmarkEnd w:id="163"/>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64" w:name="_Ref465338213"/>
      <w:bookmarkStart w:id="165" w:name="_Toc499108183"/>
      <w:r w:rsidRPr="00393ED2">
        <w:lastRenderedPageBreak/>
        <w:t>SetConfiguration</w:t>
      </w:r>
      <w:bookmarkEnd w:id="164"/>
      <w:bookmarkEnd w:id="165"/>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66" w:name="_Ref465338223"/>
      <w:bookmarkStart w:id="167" w:name="_Toc499108184"/>
      <w:r w:rsidRPr="00393ED2">
        <w:t>GetConfiguration</w:t>
      </w:r>
      <w:bookmarkEnd w:id="166"/>
      <w:bookmarkEnd w:id="167"/>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68" w:name="_Ref465343688"/>
      <w:r w:rsidRPr="00393ED2">
        <w:br w:type="page"/>
      </w:r>
    </w:p>
    <w:p w:rsidR="00EA0871" w:rsidRPr="00393ED2" w:rsidRDefault="00EA0871" w:rsidP="00EA0871">
      <w:pPr>
        <w:pStyle w:val="berschrift2"/>
      </w:pPr>
      <w:bookmarkStart w:id="169" w:name="_Toc499108185"/>
      <w:r w:rsidRPr="00393ED2">
        <w:lastRenderedPageBreak/>
        <w:t>CurrentConfiguration</w:t>
      </w:r>
      <w:bookmarkEnd w:id="168"/>
      <w:bookmarkEnd w:id="169"/>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Pr="00393ED2" w:rsidRDefault="00EA0871" w:rsidP="00EA0871">
      <w:r w:rsidRPr="00393ED2">
        <w:t>If no MachineId has been configured yet, the CurrentConfiguration message does not contain the attribute MachineId.</w:t>
      </w:r>
    </w:p>
    <w:p w:rsidR="00EA0871" w:rsidRPr="00393ED2" w:rsidRDefault="00EA0871" w:rsidP="00EA0871">
      <w:pPr>
        <w:pStyle w:val="berschrift1"/>
        <w:spacing w:before="0" w:line="280" w:lineRule="exact"/>
        <w:ind w:left="432" w:hanging="432"/>
      </w:pPr>
      <w:bookmarkStart w:id="170" w:name="_Toc460403725"/>
      <w:bookmarkStart w:id="171" w:name="_Toc499108186"/>
      <w:r w:rsidRPr="00393ED2">
        <w:lastRenderedPageBreak/>
        <w:t>Appendix</w:t>
      </w:r>
      <w:bookmarkEnd w:id="170"/>
      <w:bookmarkEnd w:id="171"/>
    </w:p>
    <w:p w:rsidR="00EA0871" w:rsidRPr="00393ED2" w:rsidRDefault="00EA0871" w:rsidP="00EA0871">
      <w:pPr>
        <w:pStyle w:val="berschrift2"/>
      </w:pPr>
      <w:bookmarkStart w:id="172" w:name="_Toc499108187"/>
      <w:r w:rsidRPr="00393ED2">
        <w:t>Special scenarios</w:t>
      </w:r>
      <w:bookmarkEnd w:id="172"/>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173" w:name="_Toc499108188"/>
      <w:r w:rsidRPr="00393ED2">
        <w:t>Board tracking when board is torn out from the line</w:t>
      </w:r>
      <w:bookmarkEnd w:id="173"/>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174" w:name="_Toc499108189"/>
      <w:r w:rsidRPr="00393ED2">
        <w:lastRenderedPageBreak/>
        <w:t>Board tracking when board is temporarily removed from the line</w:t>
      </w:r>
      <w:bookmarkEnd w:id="174"/>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175" w:name="_Toc315344365"/>
      <w:bookmarkStart w:id="176" w:name="_Toc443566262"/>
      <w:bookmarkStart w:id="177" w:name="_Toc460403726"/>
      <w:bookmarkStart w:id="178" w:name="_Toc499108190"/>
      <w:bookmarkStart w:id="179" w:name="_Toc68241733"/>
      <w:bookmarkStart w:id="180" w:name="_Toc70387524"/>
      <w:bookmarkStart w:id="181" w:name="_Toc71095960"/>
      <w:bookmarkStart w:id="182" w:name="_Toc75529169"/>
      <w:r w:rsidRPr="00393ED2">
        <w:t>Glossary, abbreviations</w:t>
      </w:r>
      <w:bookmarkEnd w:id="175"/>
      <w:bookmarkEnd w:id="176"/>
      <w:bookmarkEnd w:id="177"/>
      <w:bookmarkEnd w:id="178"/>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183" w:name="_Toc315344366"/>
      <w:bookmarkStart w:id="184" w:name="_Toc443566263"/>
      <w:bookmarkStart w:id="185" w:name="_Toc460403727"/>
      <w:bookmarkStart w:id="186" w:name="_Toc499108191"/>
      <w:r w:rsidRPr="00393ED2">
        <w:t>References</w:t>
      </w:r>
      <w:bookmarkEnd w:id="183"/>
      <w:bookmarkEnd w:id="184"/>
      <w:bookmarkEnd w:id="185"/>
      <w:bookmarkEnd w:id="186"/>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7" w:name="IPC_SMEMA_9851"/>
            <w:r w:rsidRPr="00393ED2">
              <w:rPr>
                <w:b w:val="0"/>
                <w:bCs w:val="0"/>
                <w:color w:val="000000"/>
                <w:sz w:val="20"/>
                <w:szCs w:val="20"/>
                <w:lang w:eastAsia="de-DE"/>
              </w:rPr>
              <w:t>[IPC_SMEMA_9851]</w:t>
            </w:r>
            <w:bookmarkEnd w:id="18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8" w:name="ISO_7498_1"/>
            <w:r w:rsidRPr="00393ED2">
              <w:rPr>
                <w:b w:val="0"/>
                <w:bCs w:val="0"/>
                <w:color w:val="000000"/>
                <w:sz w:val="20"/>
                <w:szCs w:val="20"/>
                <w:lang w:eastAsia="de-DE"/>
              </w:rPr>
              <w:t>[ISO_7498-1]</w:t>
            </w:r>
            <w:bookmarkEnd w:id="18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9" w:name="IETF_RFC_791"/>
            <w:r w:rsidRPr="00393ED2">
              <w:rPr>
                <w:b w:val="0"/>
                <w:bCs w:val="0"/>
                <w:color w:val="000000"/>
                <w:sz w:val="20"/>
                <w:szCs w:val="20"/>
                <w:lang w:eastAsia="de-DE"/>
              </w:rPr>
              <w:t>[IETF_RFC_791]</w:t>
            </w:r>
            <w:bookmarkEnd w:id="18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0" w:name="IETF_RFC_2460"/>
            <w:r w:rsidRPr="00393ED2">
              <w:rPr>
                <w:b w:val="0"/>
                <w:bCs w:val="0"/>
                <w:color w:val="000000"/>
                <w:sz w:val="20"/>
                <w:szCs w:val="20"/>
                <w:lang w:eastAsia="de-DE"/>
              </w:rPr>
              <w:t>[IETF_RFC_2460]</w:t>
            </w:r>
            <w:bookmarkEnd w:id="19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1" w:name="IETF_RFC_793"/>
            <w:r w:rsidRPr="00393ED2">
              <w:rPr>
                <w:b w:val="0"/>
                <w:bCs w:val="0"/>
                <w:color w:val="000000"/>
                <w:sz w:val="20"/>
                <w:szCs w:val="20"/>
                <w:lang w:eastAsia="de-DE"/>
              </w:rPr>
              <w:t>[IETF_RFC_793]</w:t>
            </w:r>
            <w:bookmarkEnd w:id="19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92" w:name="ITU_T_REC_X_667"/>
            <w:r w:rsidRPr="00A42749">
              <w:rPr>
                <w:b w:val="0"/>
                <w:bCs w:val="0"/>
                <w:sz w:val="20"/>
                <w:szCs w:val="20"/>
                <w:lang w:val="fr-FR" w:eastAsia="de-DE"/>
              </w:rPr>
              <w:t>[ITU-T_REC_X.667]</w:t>
            </w:r>
            <w:bookmarkEnd w:id="192"/>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3" w:name="W3C_XML_1_1"/>
            <w:r w:rsidRPr="00393ED2">
              <w:rPr>
                <w:b w:val="0"/>
                <w:bCs w:val="0"/>
                <w:color w:val="000000"/>
                <w:sz w:val="20"/>
                <w:szCs w:val="20"/>
                <w:lang w:eastAsia="de-DE"/>
              </w:rPr>
              <w:t>[W3C_XML_1.1]</w:t>
            </w:r>
            <w:bookmarkEnd w:id="19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4" w:name="W3C_DATE_TIME"/>
            <w:r w:rsidRPr="00393ED2">
              <w:rPr>
                <w:b w:val="0"/>
                <w:bCs w:val="0"/>
                <w:color w:val="000000"/>
                <w:sz w:val="20"/>
                <w:szCs w:val="20"/>
                <w:lang w:eastAsia="de-DE"/>
              </w:rPr>
              <w:t>[W3C_DATE_TIME]</w:t>
            </w:r>
            <w:bookmarkEnd w:id="19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95" w:name="W3C_XML_Schema"/>
            <w:r w:rsidRPr="00393ED2">
              <w:rPr>
                <w:b w:val="0"/>
                <w:bCs w:val="0"/>
                <w:color w:val="000000"/>
                <w:sz w:val="20"/>
                <w:szCs w:val="20"/>
                <w:lang w:eastAsia="de-DE"/>
              </w:rPr>
              <w:t>[W3C_XML_Schema]</w:t>
            </w:r>
            <w:bookmarkEnd w:id="19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96" w:name="_Toc460403728"/>
      <w:bookmarkStart w:id="197" w:name="_Toc499108192"/>
      <w:r w:rsidRPr="00393ED2">
        <w:lastRenderedPageBreak/>
        <w:t>History</w:t>
      </w:r>
      <w:bookmarkEnd w:id="196"/>
      <w:bookmarkEnd w:id="197"/>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Specify the BoardId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Remove BoardIdCreatedBy from Start</w:t>
            </w:r>
            <w:r w:rsidR="006612B9">
              <w:rPr>
                <w:rFonts w:ascii="Arial" w:hAnsi="Arial" w:cs="Arial"/>
                <w:sz w:val="20"/>
                <w:szCs w:val="20"/>
                <w:lang w:val="en-US"/>
              </w:rPr>
              <w:t>-</w:t>
            </w:r>
            <w:r w:rsidRPr="006612B9">
              <w:rPr>
                <w:rFonts w:ascii="Arial" w:hAnsi="Arial" w:cs="Arial"/>
                <w:sz w:val="20"/>
                <w:szCs w:val="20"/>
                <w:lang w:val="en-US"/>
              </w:rPr>
              <w:t>Transport, StopTransport, TransportFinished</w:t>
            </w:r>
          </w:p>
        </w:tc>
      </w:tr>
      <w:bookmarkEnd w:id="179"/>
      <w:bookmarkEnd w:id="180"/>
      <w:bookmarkEnd w:id="181"/>
      <w:bookmarkEnd w:id="182"/>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03F9" w:rsidRDefault="002703F9">
      <w:r>
        <w:separator/>
      </w:r>
    </w:p>
  </w:endnote>
  <w:endnote w:type="continuationSeparator" w:id="0">
    <w:p w:rsidR="002703F9" w:rsidRDefault="002703F9">
      <w:r>
        <w:continuationSeparator/>
      </w:r>
    </w:p>
  </w:endnote>
  <w:endnote w:type="continuationNotice" w:id="1">
    <w:p w:rsidR="002703F9" w:rsidRDefault="002703F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F5648D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F77647">
                            <w:rPr>
                              <w:noProof/>
                              <w:sz w:val="12"/>
                              <w:szCs w:val="12"/>
                            </w:rPr>
                            <w:t>2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98" w:author="Schloter, Helene" w:date="2018-01-12T16:07:00Z">
                            <w:r w:rsidR="00F77647">
                              <w:rPr>
                                <w:noProof/>
                                <w:sz w:val="12"/>
                                <w:szCs w:val="12"/>
                              </w:rPr>
                              <w:t>30</w:t>
                            </w:r>
                          </w:ins>
                          <w:del w:id="199" w:author="Schloter, Helene" w:date="2018-01-12T16:04:00Z">
                            <w:r w:rsidR="00B764B0" w:rsidDel="00B764B0">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F77647">
                      <w:rPr>
                        <w:noProof/>
                        <w:sz w:val="12"/>
                        <w:szCs w:val="12"/>
                      </w:rPr>
                      <w:t>2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200" w:author="Schloter, Helene" w:date="2018-01-12T16:07:00Z">
                      <w:r w:rsidR="00F77647">
                        <w:rPr>
                          <w:noProof/>
                          <w:sz w:val="12"/>
                          <w:szCs w:val="12"/>
                        </w:rPr>
                        <w:t>30</w:t>
                      </w:r>
                    </w:ins>
                    <w:del w:id="201" w:author="Schloter, Helene" w:date="2018-01-12T16:04:00Z">
                      <w:r w:rsidR="00B764B0" w:rsidDel="00B764B0">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1245EAD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03F9" w:rsidRDefault="002703F9">
      <w:r>
        <w:separator/>
      </w:r>
    </w:p>
  </w:footnote>
  <w:footnote w:type="continuationSeparator" w:id="0">
    <w:p w:rsidR="002703F9" w:rsidRDefault="002703F9">
      <w:r>
        <w:continuationSeparator/>
      </w:r>
    </w:p>
  </w:footnote>
  <w:footnote w:type="continuationNotice" w:id="1">
    <w:p w:rsidR="002703F9" w:rsidRDefault="002703F9">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node" style="width:8.95pt;height:10.8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90B5EA7"/>
    <w:multiLevelType w:val="hybridMultilevel"/>
    <w:tmpl w:val="A4BAE892"/>
    <w:lvl w:ilvl="0" w:tplc="4EDA677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7"/>
  </w:num>
  <w:num w:numId="2">
    <w:abstractNumId w:val="0"/>
  </w:num>
  <w:num w:numId="3">
    <w:abstractNumId w:val="18"/>
  </w:num>
  <w:num w:numId="4">
    <w:abstractNumId w:val="12"/>
  </w:num>
  <w:num w:numId="5">
    <w:abstractNumId w:val="19"/>
  </w:num>
  <w:num w:numId="6">
    <w:abstractNumId w:val="29"/>
  </w:num>
  <w:num w:numId="7">
    <w:abstractNumId w:val="37"/>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23"/>
  </w:num>
  <w:num w:numId="14">
    <w:abstractNumId w:val="38"/>
  </w:num>
  <w:num w:numId="15">
    <w:abstractNumId w:val="22"/>
  </w:num>
  <w:num w:numId="16">
    <w:abstractNumId w:val="30"/>
  </w:num>
  <w:num w:numId="17">
    <w:abstractNumId w:val="16"/>
  </w:num>
  <w:num w:numId="18">
    <w:abstractNumId w:val="31"/>
  </w:num>
  <w:num w:numId="19">
    <w:abstractNumId w:val="11"/>
  </w:num>
  <w:num w:numId="20">
    <w:abstractNumId w:val="3"/>
  </w:num>
  <w:num w:numId="21">
    <w:abstractNumId w:val="34"/>
  </w:num>
  <w:num w:numId="22">
    <w:abstractNumId w:val="36"/>
  </w:num>
  <w:num w:numId="23">
    <w:abstractNumId w:val="35"/>
  </w:num>
  <w:num w:numId="24">
    <w:abstractNumId w:val="4"/>
  </w:num>
  <w:num w:numId="25">
    <w:abstractNumId w:val="32"/>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8"/>
  </w:num>
  <w:num w:numId="33">
    <w:abstractNumId w:val="2"/>
  </w:num>
  <w:num w:numId="34">
    <w:abstractNumId w:val="17"/>
  </w:num>
  <w:num w:numId="35">
    <w:abstractNumId w:val="26"/>
  </w:num>
  <w:num w:numId="36">
    <w:abstractNumId w:val="12"/>
  </w:num>
  <w:num w:numId="37">
    <w:abstractNumId w:val="15"/>
  </w:num>
  <w:num w:numId="38">
    <w:abstractNumId w:val="12"/>
  </w:num>
  <w:num w:numId="39">
    <w:abstractNumId w:val="24"/>
  </w:num>
  <w:num w:numId="40">
    <w:abstractNumId w:val="14"/>
  </w:num>
  <w:num w:numId="41">
    <w:abstractNumId w:val="9"/>
  </w:num>
  <w:num w:numId="42">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1C45"/>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30"/>
    <w:rsid w:val="00260F6D"/>
    <w:rsid w:val="002703F9"/>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D7E70"/>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764B0"/>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77647"/>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65A7E5A-B83A-448F-9452-AC046D1BD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B764B0"/>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5D6D4F67-F078-45BE-A108-BDBE5603F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5187</Words>
  <Characters>32680</Characters>
  <Application>Microsoft Office Word</Application>
  <DocSecurity>0</DocSecurity>
  <Lines>272</Lines>
  <Paragraphs>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7792</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31</cp:revision>
  <cp:lastPrinted>2017-11-24T15:21:00Z</cp:lastPrinted>
  <dcterms:created xsi:type="dcterms:W3CDTF">2017-03-24T11:06:00Z</dcterms:created>
  <dcterms:modified xsi:type="dcterms:W3CDTF">2018-01-12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